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4E3453A0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9D5C93">
              <w:rPr>
                <w:rFonts w:ascii="宋体" w:hAnsi="宋体"/>
                <w:sz w:val="32"/>
                <w:szCs w:val="32"/>
              </w:rPr>
              <w:t>2</w:t>
            </w:r>
            <w:r w:rsidR="002B7808">
              <w:rPr>
                <w:rFonts w:ascii="宋体" w:hAnsi="宋体"/>
                <w:sz w:val="32"/>
                <w:szCs w:val="32"/>
              </w:rPr>
              <w:t>.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 w:rsidRPr="005B247C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 w:rsidRPr="005B247C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9C4EA2">
              <w:fldChar w:fldCharType="begin"/>
            </w:r>
            <w:r w:rsidR="009C4EA2">
              <w:instrText xml:space="preserve"> INCLUDEPICTURE  "C:\\DOCUME~1\\ADMINI~1\\LOCALS~1\\Temp\\ksohtml\\wps_clip_image-6421.png" \* MERGEFORMATINET </w:instrText>
            </w:r>
            <w:r w:rsidR="009C4EA2">
              <w:fldChar w:fldCharType="separate"/>
            </w:r>
            <w:r w:rsidR="00457DCC">
              <w:fldChar w:fldCharType="begin"/>
            </w:r>
            <w:r w:rsidR="00457DCC">
              <w:instrText xml:space="preserve"> </w:instrText>
            </w:r>
            <w:r w:rsidR="00457DCC">
              <w:rPr>
                <w:rFonts w:hint="eastAsia"/>
              </w:rPr>
              <w:instrText>INCLUDEPICTURE  "D:\\Git\\eWeb\\</w:instrText>
            </w:r>
            <w:r w:rsidR="00457DCC">
              <w:rPr>
                <w:rFonts w:hint="eastAsia"/>
              </w:rPr>
              <w:instrText>最终阶段</w:instrText>
            </w:r>
            <w:r w:rsidR="00457DCC">
              <w:rPr>
                <w:rFonts w:hint="eastAsia"/>
              </w:rPr>
              <w:instrText>\\eWeb\\DOCUME~1\\ADMINI~1\\LOCALS~1\\Temp\\ksohtml\\wps_clip_image-6421.png" \* MERGEFORMATINET</w:instrText>
            </w:r>
            <w:r w:rsidR="00457DCC">
              <w:instrText xml:space="preserve"> </w:instrText>
            </w:r>
            <w:r w:rsidR="00457DCC">
              <w:fldChar w:fldCharType="separate"/>
            </w:r>
            <w:r w:rsidR="00650926">
              <w:fldChar w:fldCharType="begin"/>
            </w:r>
            <w:r w:rsidR="00650926">
              <w:instrText xml:space="preserve"> INCLUDEPICTURE  "D:\\Git\\eWeb\\eWeb\\DOCUME~1\\ADMINI~1\\LOCALS~1\\Temp\\ksohtml\\wps_clip_image-6421.png" \* MERGEFORMATINET </w:instrText>
            </w:r>
            <w:r w:rsidR="00650926">
              <w:fldChar w:fldCharType="separate"/>
            </w:r>
            <w:r w:rsidR="00F253C4">
              <w:fldChar w:fldCharType="begin"/>
            </w:r>
            <w:r w:rsidR="00F253C4">
              <w:instrText xml:space="preserve"> INCLUDEPICTURE  "D:\\Git\\eWeb\\eWeb\\DOCUME~1\\ADMINI~1\\LOCALS~1\\Temp\\ksohtml\\wps_clip_image-6421.png" \* MERGEFORMATINET </w:instrText>
            </w:r>
            <w:r w:rsidR="00F253C4">
              <w:fldChar w:fldCharType="separate"/>
            </w:r>
            <w:r w:rsidR="002348A3">
              <w:fldChar w:fldCharType="begin"/>
            </w:r>
            <w:r w:rsidR="002348A3">
              <w:instrText xml:space="preserve"> </w:instrText>
            </w:r>
            <w:r w:rsidR="002348A3">
              <w:instrText>INCLUDEPICTURE  "D:\\Git\\eWeb\\eWe</w:instrText>
            </w:r>
            <w:r w:rsidR="002348A3">
              <w:instrText>b\\DOCUME~1\\ADMINI~1\\LOCALS~1\\Temp\\ksohtml\\wps_clip_image-6421.png" \* MERGEFORMATINET</w:instrText>
            </w:r>
            <w:r w:rsidR="002348A3">
              <w:instrText xml:space="preserve"> </w:instrText>
            </w:r>
            <w:r w:rsidR="002348A3">
              <w:fldChar w:fldCharType="separate"/>
            </w:r>
            <w:r w:rsidR="009D5C93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2348A3">
              <w:fldChar w:fldCharType="end"/>
            </w:r>
            <w:r w:rsidR="00F253C4">
              <w:fldChar w:fldCharType="end"/>
            </w:r>
            <w:r w:rsidR="00650926">
              <w:fldChar w:fldCharType="end"/>
            </w:r>
            <w:r w:rsidR="00457DCC">
              <w:fldChar w:fldCharType="end"/>
            </w:r>
            <w:r w:rsidR="009C4EA2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5D358C2B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="004326F0" w:rsidRPr="005B247C">
              <w:rPr>
                <w:rFonts w:hAnsi="宋体" w:cs="Arial" w:hint="eastAsia"/>
              </w:rPr>
              <w:t>2018-</w:t>
            </w:r>
            <w:r w:rsidR="004D4BD8">
              <w:rPr>
                <w:rFonts w:hAnsi="宋体" w:cs="Arial"/>
              </w:rPr>
              <w:t>0</w:t>
            </w:r>
            <w:r w:rsidR="009D5C93">
              <w:rPr>
                <w:rFonts w:hAnsi="宋体" w:cs="Arial"/>
              </w:rPr>
              <w:t>7</w:t>
            </w:r>
            <w:r w:rsidR="004326F0" w:rsidRPr="005B247C">
              <w:rPr>
                <w:rFonts w:hAnsi="宋体" w:cs="Arial" w:hint="eastAsia"/>
              </w:rPr>
              <w:t>-</w:t>
            </w:r>
            <w:r w:rsidR="009D5C93">
              <w:rPr>
                <w:rFonts w:hAnsi="宋体" w:cs="Arial"/>
              </w:rPr>
              <w:t>25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7D83AAA4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9D5C93">
              <w:rPr>
                <w:rFonts w:hAnsi="宋体" w:cs="Arial"/>
              </w:rPr>
              <w:t>2</w:t>
            </w:r>
            <w:bookmarkStart w:id="0" w:name="_GoBack"/>
            <w:bookmarkEnd w:id="0"/>
            <w:r w:rsidR="004D4BD8">
              <w:rPr>
                <w:rFonts w:hAnsi="宋体" w:cs="Arial"/>
              </w:rPr>
              <w:t>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B247C" w14:paraId="4CC2B9F1" w14:textId="77777777" w:rsidTr="00311D20">
        <w:tc>
          <w:tcPr>
            <w:tcW w:w="1548" w:type="dxa"/>
          </w:tcPr>
          <w:p w14:paraId="29C65B86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bookmarkStart w:id="1" w:name="_Hlk522529883"/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B247C" w:rsidRDefault="00E66987" w:rsidP="00311D20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B247C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="006F3A64"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B247C" w:rsidRDefault="00FD27FA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</w:t>
            </w:r>
            <w:r w:rsidR="00E66987" w:rsidRPr="005B247C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B247C" w:rsidRDefault="00E66987" w:rsidP="00311D20">
            <w:pPr>
              <w:rPr>
                <w:rFonts w:hAnsi="宋体" w:cs="Arial"/>
              </w:rPr>
            </w:pP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09D1FAD6" w:rsidR="00FD27FA" w:rsidRPr="005B247C" w:rsidRDefault="002B7808" w:rsidP="00FD27FA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 w:rsidR="004326F0"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2B1C77F1" w14:textId="1CA521E1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7566D8FF" w:rsidR="00FD27FA" w:rsidRPr="005B247C" w:rsidRDefault="002B7808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27862536" w:rsidR="00FD27FA" w:rsidRPr="005B247C" w:rsidRDefault="002B7808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B247C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1BEB0AD5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</w:t>
            </w:r>
            <w:r w:rsidR="009F7B65">
              <w:rPr>
                <w:rFonts w:hAnsi="宋体" w:cs="Arial" w:hint="eastAsia"/>
              </w:rPr>
              <w:t>7</w:t>
            </w:r>
            <w:r>
              <w:rPr>
                <w:rFonts w:hAnsi="宋体" w:cs="Arial" w:hint="eastAsia"/>
              </w:rPr>
              <w:t>-</w:t>
            </w:r>
            <w:r w:rsidR="009F7B65">
              <w:rPr>
                <w:rFonts w:hAnsi="宋体" w:cs="Arial" w:hint="eastAsia"/>
              </w:rPr>
              <w:t>25</w:t>
            </w:r>
          </w:p>
        </w:tc>
        <w:tc>
          <w:tcPr>
            <w:tcW w:w="1440" w:type="dxa"/>
          </w:tcPr>
          <w:p w14:paraId="2AC34F82" w14:textId="5314A34E" w:rsidR="00FD27FA" w:rsidRPr="005B247C" w:rsidRDefault="009F7B65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2</w:t>
            </w:r>
            <w:r w:rsidR="007E13FF">
              <w:rPr>
                <w:rFonts w:hAnsi="宋体" w:cs="Arial"/>
              </w:rPr>
              <w:t>.0</w:t>
            </w:r>
          </w:p>
        </w:tc>
        <w:tc>
          <w:tcPr>
            <w:tcW w:w="4140" w:type="dxa"/>
          </w:tcPr>
          <w:p w14:paraId="21CE01EC" w14:textId="41927EAD" w:rsidR="00FD27FA" w:rsidRPr="005B247C" w:rsidRDefault="007E13F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</w:t>
            </w:r>
            <w:r w:rsidR="009F7B65">
              <w:rPr>
                <w:rFonts w:hAnsi="宋体" w:cs="Arial" w:hint="eastAsia"/>
              </w:rPr>
              <w:t>，修改部分需求</w:t>
            </w:r>
          </w:p>
        </w:tc>
        <w:tc>
          <w:tcPr>
            <w:tcW w:w="2160" w:type="dxa"/>
          </w:tcPr>
          <w:p w14:paraId="772C9073" w14:textId="17951BE0" w:rsidR="00FD27FA" w:rsidRPr="005B247C" w:rsidRDefault="007E13FF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9F7B65" w:rsidRPr="005B247C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tr w:rsidR="009F7B65" w:rsidRPr="005B247C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9F7B65" w:rsidRPr="005B247C" w:rsidRDefault="009F7B65" w:rsidP="009F7B65">
            <w:pPr>
              <w:rPr>
                <w:rFonts w:hAnsi="宋体" w:cs="Arial"/>
              </w:rPr>
            </w:pPr>
          </w:p>
        </w:tc>
      </w:tr>
      <w:bookmarkEnd w:id="1"/>
    </w:tbl>
    <w:p w14:paraId="40E1C7B4" w14:textId="57908D2D" w:rsidR="00E66987" w:rsidRDefault="00E66987" w:rsidP="00E66987"/>
    <w:p w14:paraId="5F84E258" w14:textId="07EC327F" w:rsidR="004326F0" w:rsidRDefault="004326F0" w:rsidP="00E66987"/>
    <w:p w14:paraId="37CE0E63" w14:textId="770AB804" w:rsidR="004326F0" w:rsidRDefault="004326F0" w:rsidP="00E66987"/>
    <w:p w14:paraId="7142594D" w14:textId="77777777" w:rsidR="004326F0" w:rsidRPr="005B247C" w:rsidRDefault="004326F0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</w:t>
      </w:r>
      <w:proofErr w:type="spellStart"/>
      <w:r w:rsidRPr="005B247C">
        <w:rPr>
          <w:rFonts w:hint="eastAsia"/>
        </w:rPr>
        <w:t>x.y.z</w:t>
      </w:r>
      <w:proofErr w:type="spellEnd"/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方式，</w:t>
      </w:r>
      <w:proofErr w:type="spellStart"/>
      <w:proofErr w:type="gramStart"/>
      <w:r w:rsidRPr="005B247C">
        <w:rPr>
          <w:rFonts w:hint="eastAsia"/>
        </w:rPr>
        <w:t>x.</w:t>
      </w:r>
      <w:r w:rsidRPr="005B247C">
        <w:t>y</w:t>
      </w:r>
      <w:proofErr w:type="spellEnd"/>
      <w:proofErr w:type="gramEnd"/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2C129A1A" w:rsidR="008E6297" w:rsidRDefault="008E6297"/>
    <w:p w14:paraId="60AE9675" w14:textId="24CEFD7E" w:rsidR="009F7B65" w:rsidRDefault="009F7B65"/>
    <w:p w14:paraId="33DF8F55" w14:textId="77777777" w:rsidR="009F7B65" w:rsidRPr="005B247C" w:rsidRDefault="009F7B65"/>
    <w:p w14:paraId="02BA3606" w14:textId="3CB73BA1" w:rsidR="008E6297" w:rsidRPr="005B247C" w:rsidRDefault="008E6297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6C5F4F32" w14:textId="7A8980C4" w:rsidR="004326F0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1315057" w:history="1">
            <w:r w:rsidR="004326F0" w:rsidRPr="00D74FFE">
              <w:rPr>
                <w:rStyle w:val="af"/>
                <w:noProof/>
              </w:rPr>
              <w:t xml:space="preserve">1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6E1D83" w14:textId="46E2E863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6EF73D" w14:textId="1AAE01FF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5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5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0FD864" w14:textId="25CCDDE9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4ED707D" w14:textId="5C8DCB3E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1.4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011E0F" w14:textId="03A68D8C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9EB1D8F" w14:textId="29D4921D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D9D761" w14:textId="40D3F6C8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4" w:history="1">
            <w:r w:rsidR="004326F0" w:rsidRPr="00D74FFE">
              <w:rPr>
                <w:rStyle w:val="af"/>
                <w:noProof/>
              </w:rPr>
              <w:t xml:space="preserve">2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289BAC" w14:textId="626C6C91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5" w:history="1">
            <w:r w:rsidR="004326F0" w:rsidRPr="00D74FFE">
              <w:rPr>
                <w:rStyle w:val="af"/>
                <w:noProof/>
              </w:rPr>
              <w:t xml:space="preserve">2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3E90402" w14:textId="5DCD78AC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4B7135" w14:textId="168A9884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7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2.2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242C5BC" w14:textId="02697335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8" w:history="1">
            <w:r w:rsidR="004326F0" w:rsidRPr="00D74FFE">
              <w:rPr>
                <w:rStyle w:val="af"/>
                <w:noProof/>
              </w:rPr>
              <w:t xml:space="preserve">2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A8A214" w14:textId="6FF5679B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69" w:history="1">
            <w:r w:rsidR="004326F0" w:rsidRPr="00D74FFE">
              <w:rPr>
                <w:rStyle w:val="af"/>
                <w:noProof/>
              </w:rPr>
              <w:t xml:space="preserve">2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6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5E9895" w14:textId="4C4635DE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0" w:history="1">
            <w:r w:rsidR="004326F0" w:rsidRPr="00D74FFE">
              <w:rPr>
                <w:rStyle w:val="af"/>
                <w:noProof/>
              </w:rPr>
              <w:t xml:space="preserve">2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E105243" w14:textId="677DD847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330AEC8" w14:textId="1AF73FC7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ADEB59" w14:textId="09A28DEE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2A941E" w14:textId="23573516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0811432" w14:textId="1A007A40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1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F09F13" w14:textId="2324263F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4137EBC" w14:textId="2790020E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7" w:history="1">
            <w:r w:rsidR="004326F0" w:rsidRPr="00D74FFE">
              <w:rPr>
                <w:rStyle w:val="af"/>
                <w:noProof/>
              </w:rPr>
              <w:t xml:space="preserve">3.3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AF1BC2D" w14:textId="4205D6B1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8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CCE7EE" w14:textId="0FA54264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7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3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7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DEA90A4" w14:textId="18CBB1B9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ABBD519" w14:textId="1137A494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1" w:history="1">
            <w:r w:rsidR="004326F0" w:rsidRPr="00D74FFE">
              <w:rPr>
                <w:rStyle w:val="af"/>
                <w:noProof/>
              </w:rPr>
              <w:t xml:space="preserve">3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2EADAAD" w14:textId="7638A68E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D3FA55" w14:textId="64F3634B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D3786C3" w14:textId="38DC1F4E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4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>3.5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639D8A9" w14:textId="3564D6CF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5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397B92" w14:textId="34ABD31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6" w:history="1">
            <w:r w:rsidR="004326F0" w:rsidRPr="00D74FFE">
              <w:rPr>
                <w:rStyle w:val="af"/>
                <w:noProof/>
              </w:rPr>
              <w:t xml:space="preserve">3.5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46885F" w14:textId="5FAF11E4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7" w:history="1">
            <w:r w:rsidR="004326F0" w:rsidRPr="00D74FFE">
              <w:rPr>
                <w:rStyle w:val="af"/>
                <w:noProof/>
              </w:rPr>
              <w:t>3.5.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8EA99ED" w14:textId="7129EDD8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8" w:history="1">
            <w:r w:rsidR="004326F0" w:rsidRPr="00D74FFE">
              <w:rPr>
                <w:rStyle w:val="af"/>
                <w:noProof/>
              </w:rPr>
              <w:t xml:space="preserve">3.6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B1FE4C6" w14:textId="1EF9C72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89" w:history="1">
            <w:r w:rsidR="004326F0" w:rsidRPr="00D74FFE">
              <w:rPr>
                <w:rStyle w:val="af"/>
                <w:noProof/>
              </w:rPr>
              <w:t xml:space="preserve">3.6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8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1986B4E" w14:textId="52FA222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3.6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F594E0E" w14:textId="07CD523F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1" w:history="1">
            <w:r w:rsidR="004326F0" w:rsidRPr="00D74FFE">
              <w:rPr>
                <w:rStyle w:val="af"/>
                <w:noProof/>
              </w:rPr>
              <w:t xml:space="preserve">3.6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01423D6" w14:textId="1A8C6317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2" w:history="1">
            <w:r w:rsidR="004326F0" w:rsidRPr="00D74FFE">
              <w:rPr>
                <w:rStyle w:val="af"/>
                <w:noProof/>
              </w:rPr>
              <w:t xml:space="preserve">3.6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4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FAF9DC9" w14:textId="14E1980E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3" w:history="1">
            <w:r w:rsidR="004326F0" w:rsidRPr="00D74FFE">
              <w:rPr>
                <w:rStyle w:val="af"/>
                <w:noProof/>
              </w:rPr>
              <w:t xml:space="preserve">3.6.5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F450813" w14:textId="002CDD5C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4326F0" w:rsidRPr="00D74FFE">
              <w:rPr>
                <w:rStyle w:val="af"/>
                <w:rFonts w:ascii="等线" w:eastAsia="等线" w:hAnsi="等线"/>
                <w:noProof/>
              </w:rPr>
              <w:t>IT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5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3BBDC" w14:textId="0DD5A6E0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5" w:history="1">
            <w:r w:rsidR="004326F0" w:rsidRPr="00D74FFE">
              <w:rPr>
                <w:rStyle w:val="af"/>
                <w:noProof/>
              </w:rPr>
              <w:t xml:space="preserve">3.6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55AC39C" w14:textId="1155E8ED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6" w:history="1">
            <w:r w:rsidR="004326F0" w:rsidRPr="00D74FFE">
              <w:rPr>
                <w:rStyle w:val="af"/>
                <w:noProof/>
              </w:rPr>
              <w:t xml:space="preserve">3.6.8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6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60F0599" w14:textId="6BBFCB12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7" w:history="1">
            <w:r w:rsidR="004326F0" w:rsidRPr="00D74FFE">
              <w:rPr>
                <w:rStyle w:val="af"/>
                <w:noProof/>
              </w:rPr>
              <w:t xml:space="preserve">3.7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95694D4" w14:textId="001A6F0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8" w:history="1">
            <w:r w:rsidR="004326F0" w:rsidRPr="00D74FFE">
              <w:rPr>
                <w:rStyle w:val="af"/>
                <w:noProof/>
              </w:rPr>
              <w:t xml:space="preserve">3.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9983F1E" w14:textId="184DB97C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099" w:history="1">
            <w:r w:rsidR="004326F0" w:rsidRPr="00D74FFE">
              <w:rPr>
                <w:rStyle w:val="af"/>
                <w:noProof/>
              </w:rPr>
              <w:t xml:space="preserve">3.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09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7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0BA1AEB" w14:textId="434693AD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0" w:history="1">
            <w:r w:rsidR="004326F0" w:rsidRPr="00D74FFE">
              <w:rPr>
                <w:rStyle w:val="af"/>
                <w:noProof/>
              </w:rPr>
              <w:t xml:space="preserve">3.7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EA78BFB" w14:textId="5EE23B45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1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4326F0" w:rsidRPr="00D74FFE">
              <w:rPr>
                <w:rStyle w:val="af"/>
                <w:noProof/>
              </w:rPr>
              <w:t xml:space="preserve"> E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4326F0" w:rsidRPr="00D74FFE">
              <w:rPr>
                <w:rStyle w:val="af"/>
                <w:noProof/>
              </w:rPr>
              <w:t>(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4326F0" w:rsidRPr="00D74FFE">
              <w:rPr>
                <w:rStyle w:val="af"/>
                <w:noProof/>
              </w:rPr>
              <w:t>)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CB1D128" w14:textId="2DBECE01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1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8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CB1D57A" w14:textId="30978FD3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D57A361" w14:textId="27E6F9EC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4" w:history="1">
            <w:r w:rsidR="004326F0" w:rsidRPr="00D74FFE">
              <w:rPr>
                <w:rStyle w:val="af"/>
                <w:noProof/>
              </w:rPr>
              <w:t xml:space="preserve">4.3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62395F6" w14:textId="3E9F86E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5" w:history="1">
            <w:r w:rsidR="004326F0" w:rsidRPr="00D74FFE">
              <w:rPr>
                <w:rStyle w:val="af"/>
                <w:noProof/>
              </w:rPr>
              <w:t xml:space="preserve">4.3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E3CAA0C" w14:textId="3C4FFF7B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6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3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19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8548A98" w14:textId="7A3A6CE7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7" w:history="1">
            <w:r w:rsidR="004326F0" w:rsidRPr="00D74FFE">
              <w:rPr>
                <w:rStyle w:val="af"/>
                <w:noProof/>
              </w:rPr>
              <w:t xml:space="preserve">4.4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E55A2FD" w14:textId="6DA514B9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8" w:history="1">
            <w:r w:rsidR="004326F0" w:rsidRPr="00D74FFE">
              <w:rPr>
                <w:rStyle w:val="af"/>
                <w:noProof/>
              </w:rPr>
              <w:t xml:space="preserve">4.4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465A9F79" w14:textId="005951EA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09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4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0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0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1DA4BD73" w14:textId="543D6A7C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0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0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404AC1C" w14:textId="3710D321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1" w:history="1"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4.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1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524B8503" w14:textId="43B120F1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2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2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2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1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363AB1F0" w14:textId="1EC64C38" w:rsidR="004326F0" w:rsidRDefault="002348A3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3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>4.5.3</w:t>
            </w:r>
            <w:r w:rsidR="004326F0" w:rsidRPr="00D74FFE">
              <w:rPr>
                <w:rStyle w:val="af"/>
                <w:noProof/>
              </w:rPr>
              <w:t xml:space="preserve">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3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04C9029B" w14:textId="0C7825FC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4" w:history="1">
            <w:r w:rsidR="004326F0" w:rsidRPr="00D74FFE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4326F0" w:rsidRPr="00D74FFE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4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E75B38D" w14:textId="24A4D465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5" w:history="1">
            <w:r w:rsidR="004326F0" w:rsidRPr="00D74FFE">
              <w:rPr>
                <w:rStyle w:val="af"/>
                <w:noProof/>
              </w:rPr>
              <w:t xml:space="preserve">5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5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7475E762" w14:textId="467FE22D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6" w:history="1">
            <w:r w:rsidR="004326F0" w:rsidRPr="00D74FFE">
              <w:rPr>
                <w:rStyle w:val="af"/>
                <w:noProof/>
              </w:rPr>
              <w:t xml:space="preserve">6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6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A3A9F86" w14:textId="015A4482" w:rsidR="004326F0" w:rsidRDefault="002348A3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7" w:history="1">
            <w:r w:rsidR="004326F0" w:rsidRPr="00D74FFE">
              <w:rPr>
                <w:rStyle w:val="af"/>
                <w:noProof/>
              </w:rPr>
              <w:t xml:space="preserve">7.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7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2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606BA82" w14:textId="5C8BF9A8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8" w:history="1">
            <w:r w:rsidR="004326F0" w:rsidRPr="00D74FFE">
              <w:rPr>
                <w:rStyle w:val="af"/>
                <w:noProof/>
              </w:rPr>
              <w:t xml:space="preserve">7.1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8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2B2DFD79" w14:textId="06802692" w:rsidR="004326F0" w:rsidRDefault="002348A3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1315119" w:history="1">
            <w:r w:rsidR="004326F0" w:rsidRPr="00D74FFE">
              <w:rPr>
                <w:rStyle w:val="af"/>
                <w:noProof/>
              </w:rPr>
              <w:t xml:space="preserve">7.2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4326F0" w:rsidRPr="00D74FFE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4326F0" w:rsidRPr="00D74FFE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4326F0">
              <w:rPr>
                <w:noProof/>
                <w:webHidden/>
              </w:rPr>
              <w:tab/>
            </w:r>
            <w:r w:rsidR="004326F0">
              <w:rPr>
                <w:noProof/>
                <w:webHidden/>
              </w:rPr>
              <w:fldChar w:fldCharType="begin"/>
            </w:r>
            <w:r w:rsidR="004326F0">
              <w:rPr>
                <w:noProof/>
                <w:webHidden/>
              </w:rPr>
              <w:instrText xml:space="preserve"> PAGEREF _Toc521315119 \h </w:instrText>
            </w:r>
            <w:r w:rsidR="004326F0">
              <w:rPr>
                <w:noProof/>
                <w:webHidden/>
              </w:rPr>
            </w:r>
            <w:r w:rsidR="004326F0">
              <w:rPr>
                <w:noProof/>
                <w:webHidden/>
              </w:rPr>
              <w:fldChar w:fldCharType="separate"/>
            </w:r>
            <w:r w:rsidR="004326F0">
              <w:rPr>
                <w:noProof/>
                <w:webHidden/>
              </w:rPr>
              <w:t>23</w:t>
            </w:r>
            <w:r w:rsidR="004326F0">
              <w:rPr>
                <w:noProof/>
                <w:webHidden/>
              </w:rPr>
              <w:fldChar w:fldCharType="end"/>
            </w:r>
          </w:hyperlink>
        </w:p>
        <w:p w14:paraId="61672B37" w14:textId="0F87EB6C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2" w:name="_Toc521315057"/>
      <w:r w:rsidRPr="005B247C">
        <w:lastRenderedPageBreak/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2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1315058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3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1315059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4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5" w:name="_Toc521315060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5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6" w:name="_Toc521315061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6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7" w:name="_Toc521315062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8" w:name="_Toc521315063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8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1315064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9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</w:t>
      </w:r>
      <w:proofErr w:type="gramStart"/>
      <w:r w:rsidRPr="005B247C">
        <w:rPr>
          <w:rFonts w:hint="eastAsia"/>
        </w:rPr>
        <w:t>二维码的</w:t>
      </w:r>
      <w:proofErr w:type="gramEnd"/>
      <w:r w:rsidRPr="005B247C">
        <w:rPr>
          <w:rFonts w:hint="eastAsia"/>
        </w:rPr>
        <w:t>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0" w:name="_Toc521315065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10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1315066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1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2" w:name="_Toc521315067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lastRenderedPageBreak/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proofErr w:type="gramStart"/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proofErr w:type="gramEnd"/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1315068"/>
      <w:r w:rsidRPr="005B247C"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3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4" w:name="_Toc521315069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4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5" w:name="_Toc521315070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5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6" w:name="_Toc521315071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6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7" w:name="_Toc521315072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1315073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8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pt" o:ole="">
            <v:imagedata r:id="rId10" o:title=""/>
          </v:shape>
          <o:OLEObject Type="Embed" ProgID="Visio.Drawing.15" ShapeID="_x0000_i1026" DrawAspect="Content" ObjectID="_1596613505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9" w:name="_Toc521315074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9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20" w:name="_Toc521315075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5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4C1C1F" w:rsidRPr="005B247C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2 </w:t>
            </w:r>
            <w:r w:rsidR="00787F61" w:rsidRPr="005B247C">
              <w:rPr>
                <w:rFonts w:hint="eastAsia"/>
              </w:rPr>
              <w:t>申</w:t>
            </w:r>
            <w:r w:rsidRPr="005B247C">
              <w:rPr>
                <w:rFonts w:hint="eastAsia"/>
              </w:rPr>
              <w:t>请实名认证</w:t>
            </w:r>
          </w:p>
        </w:tc>
      </w:tr>
      <w:tr w:rsidR="004C1C1F" w:rsidRPr="005B247C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>3</w:t>
            </w:r>
            <w:r w:rsidRPr="005B247C">
              <w:rPr>
                <w:rFonts w:hint="eastAsia"/>
              </w:rPr>
              <w:t>后台审核</w:t>
            </w:r>
          </w:p>
        </w:tc>
      </w:tr>
      <w:tr w:rsidR="004C1C1F" w:rsidRPr="005B247C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实名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1" w:name="_Toc521315076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2" w:name="_Toc521315077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414C7AFC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D34B41" w:rsidRPr="005B247C">
              <w:rPr>
                <w:color w:val="000000" w:themeColor="text1"/>
              </w:rPr>
              <w:t>地址、</w:t>
            </w:r>
            <w:r w:rsidR="00E412B0" w:rsidRPr="005B247C">
              <w:rPr>
                <w:rFonts w:hint="eastAsia"/>
              </w:rPr>
              <w:t>手机号码，身份证号</w:t>
            </w:r>
            <w:r w:rsidR="00D34B41" w:rsidRPr="005B247C">
              <w:rPr>
                <w:rFonts w:hint="eastAsia"/>
              </w:rPr>
              <w:t>、</w:t>
            </w:r>
            <w:r w:rsidR="00E412B0" w:rsidRPr="005B247C">
              <w:rPr>
                <w:rFonts w:hint="eastAsia"/>
              </w:rPr>
              <w:t>等关联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5B247C" w:rsidRDefault="00E412B0" w:rsidP="00311D20">
            <w:pPr>
              <w:jc w:val="left"/>
            </w:pPr>
          </w:p>
        </w:tc>
      </w:tr>
      <w:tr w:rsidR="00E412B0" w:rsidRPr="005B247C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5B247C" w:rsidRDefault="00E412B0" w:rsidP="00311D20">
            <w:pPr>
              <w:jc w:val="left"/>
            </w:pP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3" w:name="_Toc521315078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4" w:name="_Toc521315079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07C59B4D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地图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</w:t>
            </w:r>
            <w:r w:rsidRPr="005B247C">
              <w:rPr>
                <w:rFonts w:hint="eastAsia"/>
              </w:rPr>
              <w:lastRenderedPageBreak/>
              <w:t>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5" w:name="_Toc521315080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5"/>
    </w:p>
    <w:p w14:paraId="3ABE852B" w14:textId="1D3ED611" w:rsidR="00311D20" w:rsidRPr="005B247C" w:rsidRDefault="00311D20" w:rsidP="00311D20">
      <w:pPr>
        <w:pStyle w:val="3"/>
      </w:pPr>
      <w:bookmarkStart w:id="26" w:name="_Toc521315081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</w:t>
            </w:r>
            <w:proofErr w:type="gramStart"/>
            <w:r w:rsidRPr="005B247C">
              <w:rPr>
                <w:rFonts w:hint="eastAsia"/>
              </w:rPr>
              <w:t>开通类</w:t>
            </w:r>
            <w:proofErr w:type="gramEnd"/>
            <w:r w:rsidRPr="005B247C">
              <w:rPr>
                <w:rFonts w:hint="eastAsia"/>
              </w:rPr>
              <w:t>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F80610C" w:rsidR="00311D20" w:rsidRPr="005B247C" w:rsidRDefault="00311D20" w:rsidP="0052381D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1315082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0F45C3C3" w:rsidR="005E3FE1" w:rsidRPr="005B247C" w:rsidRDefault="005E3FE1" w:rsidP="005B247C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8" w:name="_Toc521315083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EF34245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业务链接，如购买链接，下单链接等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9" w:name="_Toc521315084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9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30" w:name="_Toc521315085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1" w:name="_Toc521315086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2" w:name="_Toc521315087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3" w:name="_Toc521315088"/>
      <w:r w:rsidRPr="005B247C">
        <w:lastRenderedPageBreak/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3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4" w:name="_Toc521315089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73DF4B1E" w14:textId="44F0F150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5" w:name="_Toc52131509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8702F0" w:rsidRPr="005B247C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8702F0" w:rsidRPr="005B247C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35902685" w14:textId="17A5E1BA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76227B54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3E23C81" w14:textId="77777777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937E56C" w14:textId="67E717C9" w:rsidR="008702F0" w:rsidRPr="005B247C" w:rsidRDefault="008702F0" w:rsidP="008702F0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Pr="005B247C" w:rsidRDefault="008702F0" w:rsidP="008702F0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1315091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系统后台对大学生志愿者注册，注册后将个人家教信息发布到前台，前台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序显示，并可以在线下单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老师姓名，介绍，收费标准，时间等信息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7" w:name="_Toc521315092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用户发布房屋出租信息，可以线上发布，网点工作人员核实后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8" w:name="_Toc521315093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9" w:name="_Toc521315094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1315095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1" w:name="_Toc521315096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蔬菜类别，说明，产地，价格，配送时间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2" w:name="_Toc521315097"/>
      <w:r w:rsidRPr="005B247C"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2"/>
    </w:p>
    <w:p w14:paraId="5BCB2921" w14:textId="0A561089" w:rsidR="00C378B5" w:rsidRPr="005B247C" w:rsidRDefault="00C378B5" w:rsidP="00C378B5">
      <w:pPr>
        <w:pStyle w:val="3"/>
      </w:pPr>
      <w:bookmarkStart w:id="43" w:name="_Toc521315098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4152C849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1315099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77777777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后台审核通过后显示到网站首页。</w:t>
            </w:r>
          </w:p>
          <w:p w14:paraId="17F64EB4" w14:textId="7B0DFF7F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378B5" w:rsidRPr="005B247C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不通过</w:t>
            </w:r>
          </w:p>
        </w:tc>
      </w:tr>
      <w:tr w:rsidR="00C378B5" w:rsidRPr="005B247C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5" w:name="_Toc521315100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6" w:name="_Toc521315101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6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7" w:name="_Toc521315102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Pr="005B247C" w:rsidRDefault="00C1367D" w:rsidP="00A42631">
            <w:pPr>
              <w:jc w:val="center"/>
            </w:pPr>
            <w:r w:rsidRPr="005B247C"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认证审核和通过</w:t>
            </w:r>
          </w:p>
        </w:tc>
      </w:tr>
      <w:tr w:rsidR="00C1367D" w:rsidRPr="005B247C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Pr="005B247C" w:rsidRDefault="00C1367D" w:rsidP="00A42631">
            <w:pPr>
              <w:jc w:val="center"/>
            </w:pPr>
            <w:r w:rsidRPr="005B247C">
              <w:t>HTXQ.SHGL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11A16C2" w14:textId="092362DE" w:rsidR="00C1367D" w:rsidRPr="005B247C" w:rsidRDefault="00C1367D" w:rsidP="00A47CA7">
            <w:pPr>
              <w:jc w:val="center"/>
            </w:pPr>
            <w:r w:rsidRPr="005B247C">
              <w:rPr>
                <w:rFonts w:hint="eastAsia"/>
              </w:rPr>
              <w:t>新闻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信息真实性的审核和通过</w:t>
            </w:r>
          </w:p>
        </w:tc>
      </w:tr>
      <w:tr w:rsidR="00C1367D" w:rsidRPr="005B247C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3A8DE694" w:rsidR="00C1367D" w:rsidRPr="005B247C" w:rsidRDefault="00C1367D" w:rsidP="00A47CA7">
            <w:pPr>
              <w:jc w:val="center"/>
            </w:pPr>
            <w:r w:rsidRPr="005B247C">
              <w:t>HTXQ.SHGL.00</w:t>
            </w:r>
            <w:r w:rsidR="00A47CA7"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7216C9EB" w14:textId="21C9B6A9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加盟认证审核和通过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</w:t>
            </w:r>
            <w:r w:rsidRPr="005B247C">
              <w:rPr>
                <w:rFonts w:hint="eastAsia"/>
              </w:rPr>
              <w:lastRenderedPageBreak/>
              <w:t>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8" w:name="_Toc521315103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8"/>
    </w:p>
    <w:p w14:paraId="2F22B0D2" w14:textId="77777777" w:rsidR="002904DE" w:rsidRPr="005B247C" w:rsidRDefault="002904DE" w:rsidP="002904DE"/>
    <w:p w14:paraId="60E64679" w14:textId="77777777" w:rsidR="002904DE" w:rsidRPr="005B247C" w:rsidRDefault="002904DE" w:rsidP="002904DE">
      <w:pPr>
        <w:ind w:firstLine="720"/>
      </w:pPr>
      <w:r w:rsidRPr="005B247C">
        <w:rPr>
          <w:rFonts w:hint="eastAsia"/>
        </w:rPr>
        <w:t>模块结构明示：</w:t>
      </w:r>
      <w:r w:rsidRPr="005B247C">
        <w:rPr>
          <w:rFonts w:hint="eastAsia"/>
        </w:rPr>
        <w:t xml:space="preserve"> </w:t>
      </w:r>
    </w:p>
    <w:p w14:paraId="7D2A7628" w14:textId="4839E564" w:rsidR="002904DE" w:rsidRPr="005B247C" w:rsidRDefault="0069339C" w:rsidP="002904DE">
      <w:r w:rsidRPr="005B247C">
        <w:object w:dxaOrig="6985" w:dyaOrig="2353" w14:anchorId="2469C2EE">
          <v:shape id="_x0000_i1027" type="#_x0000_t75" style="width:348pt;height:120pt" o:ole="">
            <v:imagedata r:id="rId12" o:title=""/>
          </v:shape>
          <o:OLEObject Type="Embed" ProgID="Visio.Drawing.15" ShapeID="_x0000_i1027" DrawAspect="Content" ObjectID="_1596613506" r:id="rId13"/>
        </w:object>
      </w:r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26C363E0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、审核管理</w:t>
      </w:r>
      <w:r w:rsidR="002904DE" w:rsidRPr="005B247C">
        <w:rPr>
          <w:rFonts w:hint="eastAsia"/>
        </w:rPr>
        <w:t>（</w:t>
      </w:r>
      <w:r w:rsidRPr="005B247C">
        <w:rPr>
          <w:rFonts w:hint="eastAsia"/>
        </w:rPr>
        <w:t>四</w:t>
      </w:r>
      <w:r w:rsidR="002904DE" w:rsidRPr="005B247C">
        <w:rPr>
          <w:rFonts w:hint="eastAsia"/>
        </w:rPr>
        <w:t>个大模块）。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9" w:name="_Toc521315104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9"/>
    </w:p>
    <w:p w14:paraId="2C0CA04A" w14:textId="058F1A47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1315105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78838EA9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6AC185D0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61B47AF0" w:rsidR="0069339C" w:rsidRPr="005B247C" w:rsidRDefault="0053268C" w:rsidP="00C2086F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 w:rsidR="00C2086F">
              <w:rPr>
                <w:rFonts w:hint="eastAsia"/>
              </w:rPr>
              <w:t>编号、机构名称、</w:t>
            </w:r>
            <w:r w:rsidR="0069339C" w:rsidRPr="005B247C">
              <w:rPr>
                <w:rFonts w:hint="eastAsia"/>
              </w:rPr>
              <w:t>联系电话、地址等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74C96B9F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1" w:name="_Toc521315106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3B30F4A8" w14:textId="50BC0C30" w:rsidR="00646683" w:rsidRPr="005B247C" w:rsidRDefault="00646683" w:rsidP="00646683">
      <w:pPr>
        <w:pStyle w:val="2"/>
        <w:rPr>
          <w:rFonts w:ascii="宋体" w:eastAsia="宋体" w:hAnsi="宋体" w:cs="宋体"/>
        </w:rPr>
      </w:pPr>
      <w:bookmarkStart w:id="52" w:name="_Toc521315107"/>
      <w:r w:rsidRPr="005B247C">
        <w:t>4.</w:t>
      </w:r>
      <w:r w:rsidR="00052BCF">
        <w:rPr>
          <w:rFonts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订单管理</w:t>
      </w:r>
      <w:bookmarkEnd w:id="52"/>
    </w:p>
    <w:p w14:paraId="6C42679C" w14:textId="167D4C3C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3" w:name="_Toc521315108"/>
      <w:r w:rsidRPr="005B247C">
        <w:t>4.</w:t>
      </w:r>
      <w:r w:rsidR="00052BCF">
        <w:rPr>
          <w:rFonts w:hint="eastAsia"/>
        </w:rPr>
        <w:t>4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用户订单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125A3EC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74AAE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CCFEDD" w14:textId="026033CA" w:rsidR="00646683" w:rsidRPr="005B247C" w:rsidRDefault="00646683" w:rsidP="00AD67C6">
            <w:pPr>
              <w:jc w:val="center"/>
            </w:pPr>
            <w:r w:rsidRPr="005B247C">
              <w:t>QTXQ.DDGL.001</w:t>
            </w:r>
          </w:p>
        </w:tc>
      </w:tr>
      <w:tr w:rsidR="00646683" w:rsidRPr="005B247C" w14:paraId="0488440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2802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8E6AD04" w14:textId="0F25A83B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646683" w:rsidRPr="005B247C" w14:paraId="6377DAD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A7792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5DF52CB" w14:textId="702BE2B4" w:rsidR="00646683" w:rsidRPr="005B247C" w:rsidRDefault="00646683" w:rsidP="006756EC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62782AC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131A3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E1549E" w14:textId="6A67B557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171401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0E1E6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3B08CBD" w14:textId="7D27390D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4D8B2CE8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7D34D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613016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E7EB24E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422667A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46A0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8A9DD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D504CF" w14:textId="406B72AA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08A71A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62F4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59A16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1A656" w14:textId="41F8582E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646683" w:rsidRPr="005B247C" w14:paraId="3499A1F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B9BB4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523483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B55563" w14:textId="5FD9219F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646683" w:rsidRPr="005B247C" w14:paraId="1997106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E742E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FE0D9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5BBE0F" w14:textId="4F46D138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646683" w:rsidRPr="005B247C" w14:paraId="298435A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5C254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10F6FBD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83E4FB3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EFF403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0C4221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51D7B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CE28C7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55AAEDE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4EA4AA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FFA2E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FD8A2E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B7EF45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74FBF4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F274F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4210242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706CB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06C06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77F25D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F7C3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F8B686" w14:textId="11591F8E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646683" w:rsidRPr="005B247C" w14:paraId="6AA0B1B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3DBBEA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2E4883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165C437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7C69DF" w14:textId="6C13566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5F6565F" w14:textId="3CE582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70EA2F" w14:textId="53AD9EEE" w:rsidR="00646683" w:rsidRPr="005B247C" w:rsidRDefault="00646683" w:rsidP="00646683"/>
    <w:p w14:paraId="46B6EC06" w14:textId="0C1F358A" w:rsidR="00646683" w:rsidRPr="005B247C" w:rsidRDefault="00646683" w:rsidP="00646683">
      <w:pPr>
        <w:pStyle w:val="3"/>
        <w:rPr>
          <w:rFonts w:ascii="宋体" w:eastAsia="宋体" w:hAnsi="宋体" w:cs="宋体"/>
        </w:rPr>
      </w:pPr>
      <w:bookmarkStart w:id="54" w:name="_Toc521315109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46683" w:rsidRPr="005B247C" w14:paraId="2A0B49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B4778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595B2B" w14:textId="7F7902E1" w:rsidR="00646683" w:rsidRPr="005B247C" w:rsidRDefault="00646683" w:rsidP="00AD67C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646683" w:rsidRPr="005B247C" w14:paraId="27C4214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05104A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34E8EAB" w14:textId="61D8D2A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646683" w:rsidRPr="005B247C" w14:paraId="4FA4EE0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3D2451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6A6FF83" w14:textId="77777777" w:rsidR="00646683" w:rsidRPr="005B247C" w:rsidRDefault="00646683" w:rsidP="006756EC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646683" w:rsidRPr="005B247C" w14:paraId="4E4460C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4C472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5371DF" w14:textId="7308F24A" w:rsidR="00646683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646683" w:rsidRPr="005B247C" w14:paraId="7C757D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0F022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6491348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646683" w:rsidRPr="005B247C" w14:paraId="678969C4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51421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261D65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694503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46683" w:rsidRPr="005B247C" w14:paraId="0849AC4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AB70B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0F5D77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818149" w14:textId="777777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646683" w:rsidRPr="005B247C" w14:paraId="75C37B2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63FD9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032CE4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DE0DC8" w14:textId="74012177" w:rsidR="00646683" w:rsidRPr="005B247C" w:rsidRDefault="00646683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646683" w:rsidRPr="005B247C" w14:paraId="6481E3F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58B500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24AA6C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AE0E2" w14:textId="7FB50DA3" w:rsidR="00646683" w:rsidRPr="005B247C" w:rsidRDefault="00646683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646683" w:rsidRPr="005B247C" w14:paraId="1CC3F75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1263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9235F9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2D8E97" w14:textId="06D13D3B" w:rsidR="00646683" w:rsidRPr="005B247C" w:rsidRDefault="00646683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646683" w:rsidRPr="005B247C" w14:paraId="5E01334C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4F5BA0D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1EF439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300BA8A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1933FA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19E26B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F100DB8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EB2695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68777EE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A254CF6" w14:textId="77777777" w:rsidR="00646683" w:rsidRPr="005B247C" w:rsidRDefault="00646683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067275" w14:textId="77777777" w:rsidR="00646683" w:rsidRPr="005B247C" w:rsidRDefault="00646683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619400" w14:textId="77777777" w:rsidR="00646683" w:rsidRPr="005B247C" w:rsidRDefault="00646683" w:rsidP="00AD67C6">
            <w:pPr>
              <w:jc w:val="left"/>
            </w:pPr>
          </w:p>
        </w:tc>
      </w:tr>
      <w:tr w:rsidR="00646683" w:rsidRPr="005B247C" w14:paraId="2DEAE50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4BE830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A1760D7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53F9227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6238D5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E2B08AF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46683" w:rsidRPr="005B247C" w14:paraId="65222E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AB7FCE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952B623" w14:textId="79865DB2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646683" w:rsidRPr="005B247C" w14:paraId="3EB6C6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7857B" w14:textId="77777777" w:rsidR="00646683" w:rsidRPr="005B247C" w:rsidRDefault="00646683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A8B865" w14:textId="77777777" w:rsidR="00646683" w:rsidRPr="005B247C" w:rsidRDefault="00646683" w:rsidP="00AD67C6">
            <w:pPr>
              <w:jc w:val="center"/>
            </w:pPr>
          </w:p>
        </w:tc>
      </w:tr>
      <w:tr w:rsidR="00787F61" w:rsidRPr="005B247C" w14:paraId="33A759F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83DA7" w14:textId="4F28728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E2175F" w14:textId="5DBE09D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DB6B7C2" w14:textId="75BA9F53" w:rsidR="00646683" w:rsidRPr="005B247C" w:rsidRDefault="00646683" w:rsidP="00646683"/>
    <w:p w14:paraId="137F2A97" w14:textId="0437ED41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5" w:name="_Toc521315110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5"/>
    </w:p>
    <w:p w14:paraId="07FCC30A" w14:textId="0B4D1AF5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6" w:name="_Toc52131511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052BCF">
        <w:rPr>
          <w:rFonts w:ascii="宋体" w:eastAsia="宋体" w:hAnsi="宋体" w:cs="宋体" w:hint="eastAsia"/>
        </w:rPr>
        <w:t>5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02033DF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7" w:name="_Toc521315112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EB1566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6756EC">
              <w:rPr>
                <w:rFonts w:hint="eastAsia"/>
              </w:rPr>
              <w:t>（包括</w:t>
            </w:r>
            <w:r w:rsidR="006756EC">
              <w:t>删除和修改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3F93066E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8" w:name="_Toc521315113"/>
      <w:r w:rsidRPr="005B247C">
        <w:rPr>
          <w:rFonts w:ascii="等线" w:eastAsia="等线" w:hAnsi="等线" w:hint="eastAsia"/>
        </w:rPr>
        <w:t>4.</w:t>
      </w:r>
      <w:r w:rsidR="00052BCF">
        <w:rPr>
          <w:rFonts w:ascii="等线" w:eastAsia="等线" w:hAnsi="等线" w:hint="eastAsia"/>
        </w:rPr>
        <w:t>5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9" w:name="_Toc521315114"/>
      <w:r w:rsidRPr="005B247C">
        <w:rPr>
          <w:rFonts w:ascii="等线" w:eastAsia="等线" w:hAnsi="等线" w:hint="eastAsia"/>
        </w:rPr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9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60" w:name="_Toc521315115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6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1" w:name="_Toc521315116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61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62" w:name="_Toc521315117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62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63" w:name="_Toc521315118"/>
      <w:r w:rsidRPr="005B247C">
        <w:lastRenderedPageBreak/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63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4" w:name="_Toc521315119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4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5B247C">
        <w:rPr>
          <w:rFonts w:hint="eastAsia"/>
          <w:i/>
          <w:sz w:val="20"/>
        </w:rPr>
        <w:t>《</w:t>
      </w:r>
      <w:proofErr w:type="gramEnd"/>
      <w:r w:rsidRPr="005B247C">
        <w:rPr>
          <w:rFonts w:hint="eastAsia"/>
          <w:i/>
          <w:sz w:val="20"/>
        </w:rPr>
        <w:t>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</w:t>
      </w:r>
      <w:proofErr w:type="gramStart"/>
      <w:r w:rsidRPr="005B247C">
        <w:rPr>
          <w:rFonts w:hint="eastAsia"/>
        </w:rPr>
        <w:t>《</w:t>
      </w:r>
      <w:proofErr w:type="gramEnd"/>
      <w:r w:rsidRPr="005B247C">
        <w:rPr>
          <w:rFonts w:hint="eastAsia"/>
        </w:rPr>
        <w:t>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</w:t>
      </w:r>
      <w:proofErr w:type="gramStart"/>
      <w:r w:rsidRPr="005B247C">
        <w:rPr>
          <w:rFonts w:hint="eastAsia"/>
        </w:rPr>
        <w:t>》</w:t>
      </w:r>
      <w:proofErr w:type="gramEnd"/>
      <w:r w:rsidRPr="005B247C">
        <w:rPr>
          <w:rFonts w:hint="eastAsia"/>
        </w:rPr>
        <w:t>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234C23" w14:textId="77777777" w:rsidR="002348A3" w:rsidRDefault="002348A3" w:rsidP="00320150">
      <w:r>
        <w:separator/>
      </w:r>
    </w:p>
  </w:endnote>
  <w:endnote w:type="continuationSeparator" w:id="0">
    <w:p w14:paraId="06A22518" w14:textId="77777777" w:rsidR="002348A3" w:rsidRDefault="002348A3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60A66E" w14:textId="77777777" w:rsidR="002348A3" w:rsidRDefault="002348A3" w:rsidP="00320150">
      <w:r>
        <w:separator/>
      </w:r>
    </w:p>
  </w:footnote>
  <w:footnote w:type="continuationSeparator" w:id="0">
    <w:p w14:paraId="20D89F01" w14:textId="77777777" w:rsidR="002348A3" w:rsidRDefault="002348A3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4091E"/>
    <w:rsid w:val="00052BCF"/>
    <w:rsid w:val="000D36FB"/>
    <w:rsid w:val="0011578B"/>
    <w:rsid w:val="00145845"/>
    <w:rsid w:val="00170DA9"/>
    <w:rsid w:val="001739D1"/>
    <w:rsid w:val="001926C1"/>
    <w:rsid w:val="001D6722"/>
    <w:rsid w:val="001E3336"/>
    <w:rsid w:val="001E3351"/>
    <w:rsid w:val="0021732B"/>
    <w:rsid w:val="002348A3"/>
    <w:rsid w:val="0026018D"/>
    <w:rsid w:val="002755E5"/>
    <w:rsid w:val="002904DE"/>
    <w:rsid w:val="002B64D8"/>
    <w:rsid w:val="002B7808"/>
    <w:rsid w:val="002D781C"/>
    <w:rsid w:val="00311D20"/>
    <w:rsid w:val="00320150"/>
    <w:rsid w:val="00325654"/>
    <w:rsid w:val="00411572"/>
    <w:rsid w:val="004326F0"/>
    <w:rsid w:val="00437F3E"/>
    <w:rsid w:val="00457DCC"/>
    <w:rsid w:val="004A1417"/>
    <w:rsid w:val="004C1C1F"/>
    <w:rsid w:val="004D4BD8"/>
    <w:rsid w:val="004F4C57"/>
    <w:rsid w:val="0052381D"/>
    <w:rsid w:val="0053268C"/>
    <w:rsid w:val="005457C5"/>
    <w:rsid w:val="00566A30"/>
    <w:rsid w:val="0057272C"/>
    <w:rsid w:val="005843BD"/>
    <w:rsid w:val="005B247C"/>
    <w:rsid w:val="005B5727"/>
    <w:rsid w:val="005B6317"/>
    <w:rsid w:val="005E3FE1"/>
    <w:rsid w:val="00604B06"/>
    <w:rsid w:val="00623467"/>
    <w:rsid w:val="006418D5"/>
    <w:rsid w:val="00646683"/>
    <w:rsid w:val="00650114"/>
    <w:rsid w:val="00650926"/>
    <w:rsid w:val="006756EC"/>
    <w:rsid w:val="0069339C"/>
    <w:rsid w:val="006C4270"/>
    <w:rsid w:val="006E2DA1"/>
    <w:rsid w:val="006E41B7"/>
    <w:rsid w:val="006F2AF6"/>
    <w:rsid w:val="006F3A64"/>
    <w:rsid w:val="00716F6E"/>
    <w:rsid w:val="00784336"/>
    <w:rsid w:val="00787F61"/>
    <w:rsid w:val="007E13FF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9C4EA2"/>
    <w:rsid w:val="009D5C93"/>
    <w:rsid w:val="009F7B65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64537"/>
    <w:rsid w:val="00B7576B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253C4"/>
    <w:rsid w:val="00F42254"/>
    <w:rsid w:val="00F62155"/>
    <w:rsid w:val="00F731E1"/>
    <w:rsid w:val="00FD27FA"/>
    <w:rsid w:val="00FE2FEC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3CA9B9-6940-4E54-8825-36DB51CEE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1</Pages>
  <Words>2997</Words>
  <Characters>17085</Characters>
  <Application>Microsoft Office Word</Application>
  <DocSecurity>0</DocSecurity>
  <Lines>142</Lines>
  <Paragraphs>40</Paragraphs>
  <ScaleCrop>false</ScaleCrop>
  <Company/>
  <LinksUpToDate>false</LinksUpToDate>
  <CharactersWithSpaces>20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14</cp:revision>
  <dcterms:created xsi:type="dcterms:W3CDTF">2018-07-27T03:41:00Z</dcterms:created>
  <dcterms:modified xsi:type="dcterms:W3CDTF">2018-08-24T02:59:00Z</dcterms:modified>
</cp:coreProperties>
</file>